
<file path=[Content_Types].xml><?xml version="1.0" encoding="utf-8"?>
<Types xmlns="http://schemas.openxmlformats.org/package/2006/content-types">
  <Default ContentType="application/vnd.openxmlformats-officedocument.vmlDrawing" Extension="vml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tableStyles+xml" PartName="/ppt/tableStyles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6.xml"/>
  <Override ContentType="application/vnd.openxmlformats-officedocument.presentationml.slideMaster+xml" PartName="/ppt/slideMasters/slideMaster1.xml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11.xml"/>
  <Override ContentType="application/vnd.openxmlformats-officedocument.presentationml.slide+xml" PartName="/ppt/slides/slide1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.xml"/>
  <Override ContentType="application/vnd.openxmlformats-officedocument.presentationml.slide+xml" PartName="/ppt/slides/slide7.xml"/>
  <Override ContentType="application/vnd.openxmlformats-officedocument.presentationml.slide+xml" PartName="/ppt/slides/slide15.xml"/>
  <Override ContentType="application/vnd.openxmlformats-officedocument.presentationml.slide+xml" PartName="/ppt/slides/slide12.xml"/>
  <Override ContentType="application/vnd.openxmlformats-officedocument.presentationml.slide+xml" PartName="/ppt/slides/slide17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6.xml"/>
  <Override ContentType="application/vnd.openxmlformats-officedocument.presentationml.slide+xml" PartName="/ppt/slides/slide16.xml"/>
  <Override ContentType="application/vnd.openxmlformats-officedocument.presentationml.slide+xml" PartName="/ppt/slides/slide8.xml"/>
  <Override ContentType="application/vnd.openxmlformats-officedocument.presentationml.slide+xml" PartName="/ppt/slides/slide14.xml"/>
  <Override ContentType="application/vnd.openxmlformats-officedocument.oleObject" PartName="/ppt/embeddings/oleObject3.bin"/>
  <Override ContentType="application/vnd.openxmlformats-officedocument.oleObject" PartName="/ppt/embeddings/oleObject6.bin"/>
  <Override ContentType="application/vnd.openxmlformats-officedocument.oleObject" PartName="/ppt/embeddings/oleObject5.bin"/>
  <Override ContentType="application/vnd.openxmlformats-officedocument.oleObject" PartName="/ppt/embeddings/oleObject4.bin"/>
  <Override ContentType="application/vnd.openxmlformats-officedocument.oleObject" PartName="/ppt/embeddings/oleObject7.bin"/>
  <Override ContentType="application/vnd.openxmlformats-officedocument.oleObject" PartName="/ppt/embeddings/oleObject2.bin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10.xml"/>
  <Override ContentType="application/binary" PartName="/ppt/metadata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strictFirstAndLastChars="0" saveSubsetFonts="1">
  <p:sldMasterIdLst>
    <p:sldMasterId id="2147483648" r:id="rId5"/>
  </p:sldMasterIdLst>
  <p:notesMasterIdLst>
    <p:notesMasterId r:id="rId6"/>
  </p:notesMasterIdLst>
  <p:sldIdLst>
    <p:sldId id="256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267" r:id="rId18"/>
    <p:sldId id="268" r:id="rId19"/>
    <p:sldId id="269" r:id="rId20"/>
    <p:sldId id="270" r:id="rId21"/>
    <p:sldId id="271" r:id="rId22"/>
    <p:sldId id="272" r:id="rId23"/>
    <p:sldId id="273" r:id="rId24"/>
    <p:sldId id="274" r:id="rId25"/>
  </p:sldIdLst>
  <p:sldSz cy="6858000" cx="9144000"/>
  <p:notesSz cx="6858000" cy="9144000"/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http://customooxmlschemas.google.com/">
      <go:slidesCustomData xmlns:go="http://customooxmlschemas.google.com/" r:id="rId26" roundtripDataSignature="AMtx7mhE/BkmvSHQcyj8qE0yPiHYdQgbP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tableStyles.xml><?xml version="1.0" encoding="utf-8"?>
<a:tblStyleLst xmlns:a="http://schemas.openxmlformats.org/drawingml/2006/main" xmlns:r="http://schemas.openxmlformats.org/officeDocument/2006/relationships" def="{55D5716F-C45B-48CE-8D95-DC78D70F65AB}">
  <a:tblStyle styleId="{55D5716F-C45B-48CE-8D95-DC78D70F65AB}" styleName="Table_0">
    <a:wholeTbl>
      <a:tcTxStyle b="off" i="off">
        <a:font>
          <a:latin typeface="Arial"/>
          <a:ea typeface="Arial"/>
          <a:cs typeface="Arial"/>
        </a:font>
        <a:srgbClr val="000000"/>
      </a:tcTxStyle>
    </a:wholeTbl>
    <a:band1H>
      <a:tcTxStyle b="off" i="off"/>
    </a:band1H>
    <a:band2H>
      <a:tcTxStyle b="off" i="off"/>
    </a:band2H>
    <a:band1V>
      <a:tcTxStyle b="off" i="off"/>
    </a:band1V>
    <a:band2V>
      <a:tcTxStyle b="off" i="off"/>
    </a:band2V>
    <a:lastCol>
      <a:tcTxStyle b="off" i="off"/>
    </a:lastCol>
    <a:firstCol>
      <a:tcTxStyle b="off" i="off"/>
    </a:firstCol>
    <a:lastRow>
      <a:tcTxStyle b="off" i="off"/>
    </a:lastRow>
    <a:seCell>
      <a:tcTxStyle b="off" i="off"/>
    </a:seCell>
    <a:swCell>
      <a:tcTxStyle b="off" i="off"/>
    </a:swCell>
    <a:firstRow>
      <a:tcTxStyle b="off" i="off"/>
    </a:firstRow>
    <a:neCell>
      <a:tcTxStyle b="off" i="off"/>
    </a:neCell>
    <a:nwCell>
      <a:tcTxStyle b="off" i="off"/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20" Type="http://schemas.openxmlformats.org/officeDocument/2006/relationships/slide" Target="slides/slide14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1" Type="http://schemas.openxmlformats.org/officeDocument/2006/relationships/theme" Target="theme/theme2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tableStyles" Target="tableStyles.xml"/><Relationship Id="rId9" Type="http://schemas.openxmlformats.org/officeDocument/2006/relationships/slide" Target="slides/slide3.xml"/><Relationship Id="rId26" Type="http://customschemas.google.com/relationships/presentationmetadata" Target="metadata"/><Relationship Id="rId25" Type="http://schemas.openxmlformats.org/officeDocument/2006/relationships/slide" Target="slides/slide19.xml"/><Relationship Id="rId5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7" Type="http://schemas.openxmlformats.org/officeDocument/2006/relationships/slide" Target="slides/slide1.xml"/><Relationship Id="rId8" Type="http://schemas.openxmlformats.org/officeDocument/2006/relationships/slide" Target="slides/slide2.xml"/><Relationship Id="rId11" Type="http://schemas.openxmlformats.org/officeDocument/2006/relationships/slide" Target="slides/slide5.xml"/><Relationship Id="rId10" Type="http://schemas.openxmlformats.org/officeDocument/2006/relationships/slide" Target="slides/slide4.xml"/><Relationship Id="rId13" Type="http://schemas.openxmlformats.org/officeDocument/2006/relationships/slide" Target="slides/slide7.xml"/><Relationship Id="rId12" Type="http://schemas.openxmlformats.org/officeDocument/2006/relationships/slide" Target="slides/slide6.xml"/><Relationship Id="rId15" Type="http://schemas.openxmlformats.org/officeDocument/2006/relationships/slide" Target="slides/slide9.xml"/><Relationship Id="rId14" Type="http://schemas.openxmlformats.org/officeDocument/2006/relationships/slide" Target="slides/slide8.xml"/><Relationship Id="rId17" Type="http://schemas.openxmlformats.org/officeDocument/2006/relationships/slide" Target="slides/slide11.xml"/><Relationship Id="rId16" Type="http://schemas.openxmlformats.org/officeDocument/2006/relationships/slide" Target="slides/slide10.xml"/><Relationship Id="rId19" Type="http://schemas.openxmlformats.org/officeDocument/2006/relationships/slide" Target="slides/slide13.xml"/><Relationship Id="rId18" Type="http://schemas.openxmlformats.org/officeDocument/2006/relationships/slide" Target="slides/slide12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4.vml.rels><?xml version="1.0" encoding="UTF-8" standalone="yes"?>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5.vml.rels><?xml version="1.0" encoding="UTF-8" standalone="yes"?>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6.vml.rels><?xml version="1.0" encoding="UTF-8" standalone="yes"?>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7.vml.rels><?xml version="1.0" encoding="UTF-8" standalone="yes"?><Relationships xmlns="http://schemas.openxmlformats.org/package/2006/relationships"><Relationship Id="rId1" Type="http://schemas.openxmlformats.org/officeDocument/2006/relationships/image" Target="../media/image8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228600" lvl="1" marL="914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228600" lvl="2" marL="13716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228600" lvl="3" marL="18288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228600" lvl="4" marL="22860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228600" lvl="5" marL="2743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228600" lvl="6" marL="3200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228600" lvl="7" marL="36576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228600" lvl="8" marL="41148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b="0" i="0" lang="en-US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4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1:notes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56" name="Google Shape;56;p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7" name="Google Shape;57;p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8:notes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33" name="Google Shape;133;p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34" name="Google Shape;134;p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9" name="Shape 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Google Shape;140;p9:notes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41" name="Google Shape;141;p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42" name="Google Shape;142;p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7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10:notes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49" name="Google Shape;149;p1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50" name="Google Shape;150;p1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5" name="Shape 1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Google Shape;156;p13:notes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57" name="Google Shape;157;p1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58" name="Google Shape;158;p1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3" name="Shape 1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Google Shape;164;p14:notes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65" name="Google Shape;165;p1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66" name="Google Shape;166;p1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1" name="Shape 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Google Shape;172;p15:notes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73" name="Google Shape;173;p1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74" name="Google Shape;174;p1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9" name="Shape 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Google Shape;180;p16:notes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81" name="Google Shape;181;p1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82" name="Google Shape;182;p1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8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Google Shape;189;p17:notes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90" name="Google Shape;190;p1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91" name="Google Shape;191;p1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7" name="Shape 1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Google Shape;198;p18:notes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99" name="Google Shape;199;p1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00" name="Google Shape;200;p1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6" name="Shape 2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Google Shape;207;p19:notes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08" name="Google Shape;208;p1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09" name="Google Shape;209;p1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2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p2:notes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64" name="Google Shape;64;p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5" name="Google Shape;65;p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Google Shape;72;p3:notes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73" name="Google Shape;73;p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4" name="Google Shape;74;p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0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4:notes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82" name="Google Shape;82;p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3" name="Google Shape;83;p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9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Google Shape;90;p5:notes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91" name="Google Shape;91;p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92" name="Google Shape;92;p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8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6:notes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00" name="Google Shape;100;p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01" name="Google Shape;101;p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6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7:notes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08" name="Google Shape;108;p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09" name="Google Shape;109;p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5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11:notes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17" name="Google Shape;117;p1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18" name="Google Shape;118;p1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3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Google Shape;124;p12:notes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25" name="Google Shape;125;p1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26" name="Google Shape;126;p1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6.png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6.png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>
  <p:cSld name="Title and Content">
    <p:spTree>
      <p:nvGrpSpPr>
        <p:cNvPr id="15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Google Shape;16;p21"/>
          <p:cNvPicPr preferRelativeResize="0"/>
          <p:nvPr/>
        </p:nvPicPr>
        <p:blipFill rotWithShape="1">
          <a:blip r:embed="rId2">
            <a:alphaModFix/>
          </a:blip>
          <a:srcRect b="0" l="0" r="0" t="0"/>
          <a:stretch/>
        </p:blipFill>
        <p:spPr>
          <a:xfrm>
            <a:off x="8229600" y="5943600"/>
            <a:ext cx="773569" cy="864310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Google Shape;17;p21"/>
          <p:cNvSpPr txBox="1"/>
          <p:nvPr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Chapter 1 &lt;</a:t>
            </a:r>
            <a:fld id="{00000000-1234-1234-1234-123412341234}" type="slidenum">
              <a:rPr b="0" i="0" lang="en-US" sz="1400" u="none" cap="none" strike="noStrik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r>
              <a:rPr b="0" i="0" lang="en-US" sz="1400" u="none" cap="none" strike="noStrik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&gt;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" name="Google Shape;18;p21"/>
          <p:cNvSpPr txBox="1"/>
          <p:nvPr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Digital Design and Computer Architecture: ARM® Edition © 2015</a:t>
            </a:r>
            <a:endParaRPr b="0" i="0" sz="1400" u="none" cap="none" strike="noStrik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>
  <p:cSld name="Title Slide">
    <p:spTree>
      <p:nvGrpSpPr>
        <p:cNvPr id="19" name="Shape 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Google Shape;20;p22"/>
          <p:cNvPicPr preferRelativeResize="0"/>
          <p:nvPr/>
        </p:nvPicPr>
        <p:blipFill rotWithShape="1">
          <a:blip r:embed="rId2">
            <a:alphaModFix/>
          </a:blip>
          <a:srcRect b="0" l="0" r="0" t="0"/>
          <a:stretch/>
        </p:blipFill>
        <p:spPr>
          <a:xfrm>
            <a:off x="8229600" y="5943600"/>
            <a:ext cx="773569" cy="864310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Google Shape;21;p22"/>
          <p:cNvSpPr txBox="1"/>
          <p:nvPr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Chapter 1 &lt;</a:t>
            </a:r>
            <a:fld id="{00000000-1234-1234-1234-123412341234}" type="slidenum">
              <a:rPr b="0" i="0" lang="en-US" sz="1400" u="none" cap="none" strike="noStrik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r>
              <a:rPr b="0" i="0" lang="en-US" sz="1400" u="none" cap="none" strike="noStrik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&gt;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" name="Google Shape;22;p22"/>
          <p:cNvSpPr txBox="1"/>
          <p:nvPr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Digital Design and Computer Architecture: ARM® Edition © 2015</a:t>
            </a:r>
            <a:endParaRPr b="0" i="0" sz="1400" u="none" cap="none" strike="noStrik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Content, and 2 Content" type="objAndTwoObj">
  <p:cSld name="OBJECT_AND_TWO_OBJECTS">
    <p:spTree>
      <p:nvGrpSpPr>
        <p:cNvPr id="23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Google Shape;24;p23"/>
          <p:cNvSpPr txBox="1"/>
          <p:nvPr>
            <p:ph type="title"/>
          </p:nvPr>
        </p:nvSpPr>
        <p:spPr>
          <a:xfrm>
            <a:off x="101600" y="101600"/>
            <a:ext cx="7772400" cy="889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5" name="Google Shape;25;p23"/>
          <p:cNvSpPr txBox="1"/>
          <p:nvPr>
            <p:ph idx="1" type="body"/>
          </p:nvPr>
        </p:nvSpPr>
        <p:spPr>
          <a:xfrm>
            <a:off x="685800" y="1219200"/>
            <a:ext cx="3810000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26" name="Google Shape;26;p23"/>
          <p:cNvSpPr txBox="1"/>
          <p:nvPr>
            <p:ph idx="2" type="body"/>
          </p:nvPr>
        </p:nvSpPr>
        <p:spPr>
          <a:xfrm>
            <a:off x="4648200" y="1219200"/>
            <a:ext cx="3810000" cy="24003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27" name="Google Shape;27;p23"/>
          <p:cNvSpPr txBox="1"/>
          <p:nvPr>
            <p:ph idx="3" type="body"/>
          </p:nvPr>
        </p:nvSpPr>
        <p:spPr>
          <a:xfrm>
            <a:off x="4648200" y="3771900"/>
            <a:ext cx="3810000" cy="24003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28" name="Google Shape;28;p23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9" name="Google Shape;29;p23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1-&lt;</a:t>
            </a:r>
            <a:fld id="{00000000-1234-1234-1234-123412341234}" type="slidenum">
              <a:rPr lang="en-US"/>
              <a:t>‹#›</a:t>
            </a:fld>
            <a:r>
              <a:rPr lang="en-US"/>
              <a:t>&gt;</a:t>
            </a:r>
            <a:endParaRPr/>
          </a:p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Table" type="tbl">
  <p:cSld name="TABLE">
    <p:spTree>
      <p:nvGrpSpPr>
        <p:cNvPr id="30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p24"/>
          <p:cNvSpPr txBox="1"/>
          <p:nvPr>
            <p:ph type="title"/>
          </p:nvPr>
        </p:nvSpPr>
        <p:spPr>
          <a:xfrm>
            <a:off x="101600" y="101600"/>
            <a:ext cx="7772400" cy="889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2" name="Google Shape;32;p24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3" name="Google Shape;33;p24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1-&lt;</a:t>
            </a:r>
            <a:fld id="{00000000-1234-1234-1234-123412341234}" type="slidenum">
              <a:rPr lang="en-US"/>
              <a:t>‹#›</a:t>
            </a:fld>
            <a:r>
              <a:rPr lang="en-US"/>
              <a:t>&gt;</a:t>
            </a:r>
            <a:endParaRPr/>
          </a:p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4 Content" type="fourObj">
  <p:cSld name="FOUR_OBJECTS">
    <p:spTree>
      <p:nvGrpSpPr>
        <p:cNvPr id="34" name="Shape 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Google Shape;35;p25"/>
          <p:cNvSpPr txBox="1"/>
          <p:nvPr>
            <p:ph type="title"/>
          </p:nvPr>
        </p:nvSpPr>
        <p:spPr>
          <a:xfrm>
            <a:off x="101600" y="101600"/>
            <a:ext cx="7772400" cy="889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6" name="Google Shape;36;p25"/>
          <p:cNvSpPr txBox="1"/>
          <p:nvPr>
            <p:ph idx="1" type="body"/>
          </p:nvPr>
        </p:nvSpPr>
        <p:spPr>
          <a:xfrm>
            <a:off x="685800" y="1219200"/>
            <a:ext cx="3810000" cy="24003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37" name="Google Shape;37;p25"/>
          <p:cNvSpPr txBox="1"/>
          <p:nvPr>
            <p:ph idx="2" type="body"/>
          </p:nvPr>
        </p:nvSpPr>
        <p:spPr>
          <a:xfrm>
            <a:off x="4648200" y="1219200"/>
            <a:ext cx="3810000" cy="24003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38" name="Google Shape;38;p25"/>
          <p:cNvSpPr txBox="1"/>
          <p:nvPr>
            <p:ph idx="3" type="body"/>
          </p:nvPr>
        </p:nvSpPr>
        <p:spPr>
          <a:xfrm>
            <a:off x="685800" y="3771900"/>
            <a:ext cx="3810000" cy="24003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39" name="Google Shape;39;p25"/>
          <p:cNvSpPr txBox="1"/>
          <p:nvPr>
            <p:ph idx="4" type="body"/>
          </p:nvPr>
        </p:nvSpPr>
        <p:spPr>
          <a:xfrm>
            <a:off x="4648200" y="3771900"/>
            <a:ext cx="3810000" cy="24003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40" name="Google Shape;40;p25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1" name="Google Shape;41;p25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1-&lt;</a:t>
            </a:r>
            <a:fld id="{00000000-1234-1234-1234-123412341234}" type="slidenum">
              <a:rPr lang="en-US"/>
              <a:t>‹#›</a:t>
            </a:fld>
            <a:r>
              <a:rPr lang="en-US"/>
              <a:t>&gt;</a:t>
            </a:r>
            <a:endParaRPr/>
          </a:p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42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Google Shape;43;p26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4" name="Google Shape;44;p26"/>
          <p:cNvSpPr txBox="1"/>
          <p:nvPr>
            <p:ph idx="1" type="body"/>
          </p:nvPr>
        </p:nvSpPr>
        <p:spPr>
          <a:xfrm>
            <a:off x="685800" y="1219200"/>
            <a:ext cx="3810000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406400" lvl="0" marL="4572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1pPr>
            <a:lvl2pPr indent="-381000" lvl="1" marL="9144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2400"/>
            </a:lvl2pPr>
            <a:lvl3pPr indent="-3556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/>
        </p:txBody>
      </p:sp>
      <p:sp>
        <p:nvSpPr>
          <p:cNvPr id="45" name="Google Shape;45;p26"/>
          <p:cNvSpPr txBox="1"/>
          <p:nvPr>
            <p:ph idx="2" type="body"/>
          </p:nvPr>
        </p:nvSpPr>
        <p:spPr>
          <a:xfrm>
            <a:off x="4648200" y="1219200"/>
            <a:ext cx="3810000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406400" lvl="0" marL="4572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1pPr>
            <a:lvl2pPr indent="-381000" lvl="1" marL="9144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2400"/>
            </a:lvl2pPr>
            <a:lvl3pPr indent="-3556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/>
        </p:txBody>
      </p:sp>
      <p:sp>
        <p:nvSpPr>
          <p:cNvPr id="46" name="Google Shape;46;p26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7" name="Google Shape;47;p26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1-&lt;</a:t>
            </a:r>
            <a:fld id="{00000000-1234-1234-1234-123412341234}" type="slidenum">
              <a:rPr lang="en-US"/>
              <a:t>‹#›</a:t>
            </a:fld>
            <a:r>
              <a:rPr lang="en-US"/>
              <a:t>&gt;</a:t>
            </a:r>
            <a:endParaRPr/>
          </a:p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, and Content" type="txAndObj">
  <p:cSld name="TEXT_AND_OBJECT">
    <p:spTree>
      <p:nvGrpSpPr>
        <p:cNvPr id="48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27"/>
          <p:cNvSpPr txBox="1"/>
          <p:nvPr>
            <p:ph type="title"/>
          </p:nvPr>
        </p:nvSpPr>
        <p:spPr>
          <a:xfrm>
            <a:off x="101600" y="101600"/>
            <a:ext cx="7772400" cy="889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0" name="Google Shape;50;p27"/>
          <p:cNvSpPr txBox="1"/>
          <p:nvPr>
            <p:ph idx="1" type="body"/>
          </p:nvPr>
        </p:nvSpPr>
        <p:spPr>
          <a:xfrm>
            <a:off x="685800" y="1219200"/>
            <a:ext cx="3810000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51" name="Google Shape;51;p27"/>
          <p:cNvSpPr txBox="1"/>
          <p:nvPr>
            <p:ph idx="2" type="body"/>
          </p:nvPr>
        </p:nvSpPr>
        <p:spPr>
          <a:xfrm>
            <a:off x="4648200" y="1219200"/>
            <a:ext cx="3810000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52" name="Google Shape;52;p27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3" name="Google Shape;53;p27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1-&lt;</a:t>
            </a:r>
            <a:fld id="{00000000-1234-1234-1234-123412341234}" type="slidenum">
              <a:rPr lang="en-US"/>
              <a:t>‹#›</a:t>
            </a:fld>
            <a:r>
              <a:rPr lang="en-US"/>
              <a:t>&gt;</a:t>
            </a:r>
            <a:endParaRPr/>
          </a:p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0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1" name="Google Shape;11;p20"/>
          <p:cNvSpPr txBox="1"/>
          <p:nvPr>
            <p:ph idx="1"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431800" lvl="0" marL="4572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b="0" i="0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406400" lvl="1" marL="91440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b="0" i="0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381000" lvl="2" marL="13716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b="0" i="0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35560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3556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3556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3556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3556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2" name="Google Shape;12;p20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3" name="Google Shape;13;p20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4" name="Google Shape;14;p20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hf dt="0" ftr="0" hdr="0" sldNum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6.xml"/><Relationship Id="rId3" Type="http://schemas.openxmlformats.org/officeDocument/2006/relationships/vmlDrawing" Target="../drawings/vmlDrawing6.vml"/><Relationship Id="rId4" Type="http://schemas.openxmlformats.org/officeDocument/2006/relationships/oleObject" Target="../embeddings/oleObject6.bin"/><Relationship Id="rId5" Type="http://schemas.openxmlformats.org/officeDocument/2006/relationships/oleObject" Target="../embeddings/oleObject6.bin"/><Relationship Id="rId6" Type="http://schemas.openxmlformats.org/officeDocument/2006/relationships/image" Target="../media/image5.png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8.xml"/><Relationship Id="rId3" Type="http://schemas.openxmlformats.org/officeDocument/2006/relationships/vmlDrawing" Target="../drawings/vmlDrawing7.vml"/><Relationship Id="rId4" Type="http://schemas.openxmlformats.org/officeDocument/2006/relationships/oleObject" Target="../embeddings/oleObject7.bin"/><Relationship Id="rId5" Type="http://schemas.openxmlformats.org/officeDocument/2006/relationships/oleObject" Target="../embeddings/oleObject7.bin"/><Relationship Id="rId6" Type="http://schemas.openxmlformats.org/officeDocument/2006/relationships/image" Target="../media/image8.png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1.png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oleObject2.bin"/><Relationship Id="rId6" Type="http://schemas.openxmlformats.org/officeDocument/2006/relationships/image" Target="../media/image7.png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oleObject3.bin"/><Relationship Id="rId5" Type="http://schemas.openxmlformats.org/officeDocument/2006/relationships/oleObject" Target="../embeddings/oleObject3.bin"/><Relationship Id="rId6" Type="http://schemas.openxmlformats.org/officeDocument/2006/relationships/image" Target="../media/image2.png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.xml"/><Relationship Id="rId3" Type="http://schemas.openxmlformats.org/officeDocument/2006/relationships/vmlDrawing" Target="../drawings/vmlDrawing4.vml"/><Relationship Id="rId4" Type="http://schemas.openxmlformats.org/officeDocument/2006/relationships/oleObject" Target="../embeddings/oleObject4.bin"/><Relationship Id="rId5" Type="http://schemas.openxmlformats.org/officeDocument/2006/relationships/oleObject" Target="../embeddings/oleObject4.bin"/><Relationship Id="rId6" Type="http://schemas.openxmlformats.org/officeDocument/2006/relationships/image" Target="../media/image3.png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7.xml"/><Relationship Id="rId3" Type="http://schemas.openxmlformats.org/officeDocument/2006/relationships/vmlDrawing" Target="../drawings/vmlDrawing5.vml"/><Relationship Id="rId4" Type="http://schemas.openxmlformats.org/officeDocument/2006/relationships/oleObject" Target="../embeddings/oleObject5.bin"/><Relationship Id="rId5" Type="http://schemas.openxmlformats.org/officeDocument/2006/relationships/oleObject" Target="../embeddings/oleObject5.bin"/><Relationship Id="rId6" Type="http://schemas.openxmlformats.org/officeDocument/2006/relationships/image" Target="../media/image9.png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8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1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0" name="Google Shape;60;p1"/>
          <p:cNvSpPr/>
          <p:nvPr/>
        </p:nvSpPr>
        <p:spPr>
          <a:xfrm>
            <a:off x="457200" y="9906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inary point floats to the right of the most significant 1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imilar to decimal scientific notatio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or example, write 273</a:t>
            </a:r>
            <a:r>
              <a:rPr b="0" baseline="-2500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0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in scientific notation: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None/>
            </a:pPr>
            <a:r>
              <a:rPr b="1" i="0" lang="en-US" sz="2000" u="none" cap="none" strike="noStrike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				</a:t>
            </a:r>
            <a:r>
              <a:rPr b="1" i="0" lang="en-US" sz="2400" u="none" cap="none" strike="noStrik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273 = 2.73 × 10</a:t>
            </a:r>
            <a:r>
              <a:rPr b="1" baseline="30000" i="0" lang="en-US" sz="2400" u="none" cap="none" strike="noStrik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 general, a number is written in scientific notation as: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		</a:t>
            </a:r>
            <a:r>
              <a:rPr b="1" i="0" lang="en-US" sz="2400" u="none" cap="none" strike="noStrik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± M × B</a:t>
            </a:r>
            <a:r>
              <a:rPr b="1" baseline="30000" i="0" lang="en-US" sz="2400" u="none" cap="none" strike="noStrik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E</a:t>
            </a:r>
            <a:endParaRPr b="0" i="0" sz="2000" u="none" cap="none" strike="noStrike">
              <a:solidFill>
                <a:srgbClr val="0070C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70C0"/>
              </a:buClr>
              <a:buSzPts val="2000"/>
              <a:buFont typeface="Calibri"/>
              <a:buChar char="–"/>
            </a:pPr>
            <a:r>
              <a:rPr b="1" i="0" lang="en-US" sz="2000" u="none" cap="none" strike="noStrik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M</a:t>
            </a:r>
            <a:r>
              <a:rPr b="0" i="0" lang="en-US" sz="2000" u="none" cap="none" strike="noStrik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= mantissa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70C0"/>
              </a:buClr>
              <a:buSzPts val="2000"/>
              <a:buFont typeface="Calibri"/>
              <a:buChar char="–"/>
            </a:pPr>
            <a:r>
              <a:rPr b="1" i="0" lang="en-US" sz="2000" u="none" cap="none" strike="noStrik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B</a:t>
            </a: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= base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70C0"/>
              </a:buClr>
              <a:buSzPts val="2000"/>
              <a:buFont typeface="Calibri"/>
              <a:buChar char="–"/>
            </a:pPr>
            <a:r>
              <a:rPr b="1" i="0" lang="en-US" sz="2000" u="none" cap="none" strike="noStrik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E</a:t>
            </a:r>
            <a:r>
              <a:rPr b="0" i="0" lang="en-US" sz="2000" u="none" cap="none" strike="noStrik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  </a:t>
            </a: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= exponen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 the example, M = 2.73, B = 10, and E = 2</a:t>
            </a:r>
            <a:endParaRPr b="0" i="0" sz="18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1" name="Google Shape;61;p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400"/>
              <a:buFont typeface="Arial"/>
              <a:buNone/>
            </a:pPr>
            <a:r>
              <a:rPr b="0" i="0" lang="en-US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Number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5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Google Shape;136;p8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37" name="Google Shape;137;p8"/>
          <p:cNvSpPr/>
          <p:nvPr/>
        </p:nvSpPr>
        <p:spPr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b="1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alf precision: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6-bi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 sign bit, 5 exponent bits, 10 fraction bit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ias = 15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202122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The minimum strictly positive (subnormal) value is 2</a:t>
            </a:r>
            <a:r>
              <a:rPr b="0" baseline="3000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−24</a:t>
            </a:r>
            <a:r>
              <a:rPr b="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 ≈ 5.96 × 10</a:t>
            </a:r>
            <a:r>
              <a:rPr b="0" baseline="3000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−8</a:t>
            </a:r>
            <a:r>
              <a:rPr b="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.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202122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The minimum positive normal value is 2</a:t>
            </a:r>
            <a:r>
              <a:rPr b="0" baseline="30000" i="0" lang="en-US" sz="24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−14</a:t>
            </a:r>
            <a:r>
              <a:rPr b="0" i="0" lang="en-US" sz="24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 </a:t>
            </a:r>
            <a:r>
              <a:rPr b="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≈ 6.10 × 10</a:t>
            </a:r>
            <a:r>
              <a:rPr b="0" baseline="3000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−5</a:t>
            </a:r>
            <a:r>
              <a:rPr b="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.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202122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The maximum representable value is (2−2</a:t>
            </a:r>
            <a:r>
              <a:rPr b="0" baseline="3000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−10</a:t>
            </a:r>
            <a:r>
              <a:rPr b="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) × 2</a:t>
            </a:r>
            <a:r>
              <a:rPr b="0" baseline="3000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15</a:t>
            </a:r>
            <a:r>
              <a:rPr b="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 = 65504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" name="Google Shape;138;p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400"/>
              <a:buFont typeface="Arial"/>
              <a:buNone/>
            </a:pPr>
            <a:r>
              <a:rPr b="0" i="0" lang="en-US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Precisio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3" name="Shape 1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Google Shape;144;p9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45" name="Google Shape;145;p9"/>
          <p:cNvSpPr/>
          <p:nvPr/>
        </p:nvSpPr>
        <p:spPr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b="1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ingle-Precision: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32-bi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 sign bit, 8 exponent bits, 23 fraction bit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ias = 127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202122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The minimum strictly positive (subnormal) value is 2</a:t>
            </a:r>
            <a:r>
              <a:rPr b="0" baseline="3000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−149</a:t>
            </a:r>
            <a:r>
              <a:rPr b="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 ≈ 1.4 × 10</a:t>
            </a:r>
            <a:r>
              <a:rPr b="0" baseline="3000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−45</a:t>
            </a:r>
            <a:r>
              <a:rPr b="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202122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The minimum positive normal value is 2</a:t>
            </a:r>
            <a:r>
              <a:rPr b="0" baseline="30000" i="0" lang="en-US" sz="24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−126</a:t>
            </a:r>
            <a:r>
              <a:rPr b="0" i="0" lang="en-US" sz="24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 </a:t>
            </a:r>
            <a:r>
              <a:rPr b="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≈ 1.1 × 10</a:t>
            </a:r>
            <a:r>
              <a:rPr b="0" baseline="3000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−38</a:t>
            </a:r>
            <a:r>
              <a:rPr b="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.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202122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The maximum representable value is (2−2</a:t>
            </a:r>
            <a:r>
              <a:rPr b="0" baseline="3000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−23</a:t>
            </a:r>
            <a:r>
              <a:rPr b="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) × 2</a:t>
            </a:r>
            <a:r>
              <a:rPr b="0" baseline="3000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127</a:t>
            </a:r>
            <a:r>
              <a:rPr b="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 = 3.4 × 10</a:t>
            </a:r>
            <a:r>
              <a:rPr b="0" baseline="3000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+38</a:t>
            </a:r>
            <a:endParaRPr b="0" i="0" sz="2400" u="none" cap="none" strike="noStrike">
              <a:solidFill>
                <a:srgbClr val="20212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" name="Google Shape;146;p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400"/>
              <a:buFont typeface="Arial"/>
              <a:buNone/>
            </a:pPr>
            <a:r>
              <a:rPr b="0" i="0" lang="en-US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Precisio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10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53" name="Google Shape;153;p10"/>
          <p:cNvSpPr/>
          <p:nvPr/>
        </p:nvSpPr>
        <p:spPr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b="1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ouble-Precision: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64-bi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 sign bit, 11 exponent bits, 52 fraction bit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ias = 1023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202122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The minimum is 2.2 × 10</a:t>
            </a:r>
            <a:r>
              <a:rPr b="0" baseline="3000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−308</a:t>
            </a:r>
            <a:r>
              <a:rPr b="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 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202122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The maximum representable value is 1.79 × 10</a:t>
            </a:r>
            <a:r>
              <a:rPr b="0" baseline="30000" i="0" lang="en-US" sz="2400" u="none" cap="none" strike="noStrik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+308</a:t>
            </a:r>
            <a:endParaRPr b="0" i="0" sz="2400" u="none" cap="none" strike="noStrike">
              <a:solidFill>
                <a:srgbClr val="202122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333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4" name="Google Shape;154;p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400"/>
              <a:buFont typeface="Arial"/>
              <a:buNone/>
            </a:pPr>
            <a:r>
              <a:rPr b="0" i="0" lang="en-US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Precisio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9" name="Shape 1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Google Shape;160;p13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61" name="Google Shape;161;p13"/>
          <p:cNvSpPr/>
          <p:nvPr/>
        </p:nvSpPr>
        <p:spPr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b="1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verflow: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	 number too large to be represented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b="1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nderflow: 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umber too small to be represented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b="1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ounding modes: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ow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p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oward zer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o neares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b="1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ample: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round 1.100101 (1.578125)  to only 3 fraction bit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own: 		1.100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p: 		1.101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oward zero:	1.100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o nearest:	1.101 (1.625 is closer to 1.578125 than 1.5 is)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62" name="Google Shape;162;p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400"/>
              <a:buFont typeface="Arial"/>
              <a:buNone/>
            </a:pPr>
            <a:r>
              <a:rPr b="0" i="0" lang="en-US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: Rounding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7" name="Shape 1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" name="Google Shape;168;p14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69" name="Google Shape;169;p14"/>
          <p:cNvSpPr/>
          <p:nvPr/>
        </p:nvSpPr>
        <p:spPr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0" marL="533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tract exponent and fraction bit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epend leading 1 to form mantissa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mpare exponent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hift smaller mantissa if necessary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dd mantissa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ormalize mantissa and adjust exponent if necessary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ound resul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ssemble exponent and fraction back into floating-point forma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70" name="Google Shape;170;p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400"/>
              <a:buFont typeface="Arial"/>
              <a:buNone/>
            </a:pPr>
            <a:r>
              <a:rPr b="0" i="0" lang="en-US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Additio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5" name="Shape 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Google Shape;176;p15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77" name="Google Shape;177;p15"/>
          <p:cNvSpPr/>
          <p:nvPr/>
        </p:nvSpPr>
        <p:spPr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0" marL="533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dd the following floating-point numbers: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0x3FC00000     (1.5 = 1.5*2^0)</a:t>
            </a:r>
            <a:endParaRPr b="0" baseline="-2500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0x40500000     (3.25 = 1.625*2^1)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8" name="Google Shape;178;p1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400"/>
              <a:buFont typeface="Arial"/>
              <a:buNone/>
            </a:pPr>
            <a:r>
              <a:rPr b="0" i="0" lang="en-US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Addition Example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3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" name="Google Shape;184;p16"/>
          <p:cNvGraphicFramePr/>
          <p:nvPr/>
        </p:nvGraphicFramePr>
        <p:xfrm>
          <a:off x="1905000" y="1524000"/>
          <a:ext cx="4886325" cy="1611312"/>
        </p:xfrm>
        <a:graphic>
          <a:graphicData uri="http://schemas.openxmlformats.org/presentationml/2006/ole">
            <mc:AlternateContent>
              <mc:Choice Requires="v">
                <p:oleObj r:id="rId4" imgH="1611312" imgW="4886325" progId="Visio.Drawing.6" spid="_x0000_s1">
                  <p:embed/>
                </p:oleObj>
              </mc:Choice>
              <mc:Fallback>
                <p:oleObj r:id="rId5" imgH="1611312" imgW="4886325" progId="Visio.Drawing.6">
                  <p:embed/>
                  <p:pic>
                    <p:nvPicPr>
                      <p:cNvPr id="184" name="Google Shape;184;p16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905000" y="1524000"/>
                        <a:ext cx="4886325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" name="Google Shape;185;p16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86" name="Google Shape;186;p16"/>
          <p:cNvSpPr/>
          <p:nvPr/>
        </p:nvSpPr>
        <p:spPr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0" marL="533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1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.	Extract exponent and fraction bit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For first number (N1): 	     S = 0, E = 127, F = .1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For second number (N2):     S = 0, E = 128, F = .101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1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.	Prepend leading 1 to form mantissa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N1:	1.1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N2:	1.101	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7" name="Google Shape;187;p1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400"/>
              <a:buFont typeface="Arial"/>
              <a:buNone/>
            </a:pPr>
            <a:r>
              <a:rPr b="0" i="0" lang="en-US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Addition Example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2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p17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94" name="Google Shape;194;p17"/>
          <p:cNvSpPr/>
          <p:nvPr/>
        </p:nvSpPr>
        <p:spPr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0" marL="533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1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3.	Compare exponent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127 – 128 = -1, so shift N1 right by 1 bi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1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4.	Shift smaller mantissa if necessary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shift N1’s mantissa: 1.1 &gt;&gt; 1 = 0.11  </a:t>
            </a:r>
            <a:r>
              <a:rPr b="0" i="0" lang="en-US" sz="2400" u="none" cap="none" strike="noStrike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(× 2</a:t>
            </a:r>
            <a:r>
              <a:rPr b="0" baseline="30000" i="0" lang="en-US" sz="2400" u="none" cap="none" strike="noStrike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r>
              <a:rPr b="0" i="0" lang="en-US" sz="2400" u="none" cap="none" strike="noStrike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rgbClr val="C0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1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5.	Add mantissa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	0.11   × 2</a:t>
            </a:r>
            <a:r>
              <a:rPr b="0" baseline="3000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   	        +	1.101 × 2</a:t>
            </a:r>
            <a:r>
              <a:rPr b="0" baseline="3000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		          10.011  × 2</a:t>
            </a:r>
            <a:r>
              <a:rPr b="0" baseline="3000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95" name="Google Shape;195;p17"/>
          <p:cNvCxnSpPr/>
          <p:nvPr/>
        </p:nvCxnSpPr>
        <p:spPr>
          <a:xfrm rot="10800000">
            <a:off x="1981200" y="5029200"/>
            <a:ext cx="2057400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196" name="Google Shape;196;p1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400"/>
              <a:buFont typeface="Arial"/>
              <a:buNone/>
            </a:pPr>
            <a:r>
              <a:rPr b="0" i="0" lang="en-US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Addition Example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1" name="Shape 2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2" name="Google Shape;202;p18"/>
          <p:cNvGraphicFramePr/>
          <p:nvPr/>
        </p:nvGraphicFramePr>
        <p:xfrm>
          <a:off x="838200" y="4267200"/>
          <a:ext cx="7477125" cy="1246188"/>
        </p:xfrm>
        <a:graphic>
          <a:graphicData uri="http://schemas.openxmlformats.org/presentationml/2006/ole">
            <mc:AlternateContent>
              <mc:Choice Requires="v">
                <p:oleObj r:id="rId4" imgH="1246188" imgW="7477125" progId="Visio.Drawing.6" spid="_x0000_s1">
                  <p:embed/>
                </p:oleObj>
              </mc:Choice>
              <mc:Fallback>
                <p:oleObj r:id="rId5" imgH="1246188" imgW="7477125" progId="Visio.Drawing.6">
                  <p:embed/>
                  <p:pic>
                    <p:nvPicPr>
                      <p:cNvPr id="202" name="Google Shape;202;p18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838200" y="4267200"/>
                        <a:ext cx="7477125" cy="124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" name="Google Shape;203;p18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04" name="Google Shape;204;p18"/>
          <p:cNvSpPr/>
          <p:nvPr/>
        </p:nvSpPr>
        <p:spPr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0" marL="533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1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6.	Normalize mantissa and adjust exponent if necessary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10.011 × 2</a:t>
            </a:r>
            <a:r>
              <a:rPr b="0" baseline="3000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 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= 1.0011 × 2</a:t>
            </a:r>
            <a:r>
              <a:rPr b="0" baseline="3000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t/>
            </a:r>
            <a:endParaRPr b="0" baseline="30000" i="0" sz="10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1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7.	Round resul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No need (fits in 23 bits)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t/>
            </a:r>
            <a:endParaRPr b="0" i="0" sz="10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1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8.	Assemble exponent and fraction back into floating-point forma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S = 0, E = 2 + 127 = 129 = 10000001</a:t>
            </a:r>
            <a:r>
              <a:rPr b="0" baseline="-2500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F = 001100.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0000"/>
              </a:buClr>
              <a:buSzPts val="1500"/>
              <a:buFont typeface="Arial"/>
              <a:buNone/>
            </a:pPr>
            <a:r>
              <a:t/>
            </a:r>
            <a:endParaRPr b="0" i="0" sz="15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     		</a:t>
            </a: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 hexadecimal</a:t>
            </a:r>
            <a:r>
              <a:rPr b="1" i="0" lang="en-US" sz="2000" u="none" cap="none" strike="noStrike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: 0x40980000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5" name="Google Shape;205;p1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400"/>
              <a:buFont typeface="Arial"/>
              <a:buNone/>
            </a:pPr>
            <a:r>
              <a:rPr b="0" i="0" lang="en-US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Addition Example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0" name="Shape 2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" name="Google Shape;211;p19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12" name="Google Shape;212;p19"/>
          <p:cNvSpPr/>
          <p:nvPr/>
        </p:nvSpPr>
        <p:spPr>
          <a:xfrm>
            <a:off x="533400" y="1137719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0" marL="533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omma degli esponenti</a:t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381000" lvl="0" marL="533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dotto delle mantisse</a:t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381000" lvl="0" marL="533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ormalizzazione del risultato (se necessario)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81000" lvl="0" marL="5334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r>
              <a:t/>
            </a:r>
            <a:endParaRPr b="0" i="0" sz="2400" u="none" cap="none" strike="noStrike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13" name="Google Shape;213;p19"/>
          <p:cNvSpPr txBox="1"/>
          <p:nvPr/>
        </p:nvSpPr>
        <p:spPr>
          <a:xfrm>
            <a:off x="457200" y="68759"/>
            <a:ext cx="7924800" cy="765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400"/>
              <a:buFont typeface="Arial"/>
              <a:buNone/>
            </a:pPr>
            <a:r>
              <a:rPr b="0" i="0" lang="en-US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oltiplicazione Floating-Poin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6" name="Shape 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7" name="Google Shape;67;p2"/>
          <p:cNvGraphicFramePr/>
          <p:nvPr/>
        </p:nvGraphicFramePr>
        <p:xfrm>
          <a:off x="1037492" y="1447800"/>
          <a:ext cx="7772400" cy="1295400"/>
        </p:xfrm>
        <a:graphic>
          <a:graphicData uri="http://schemas.openxmlformats.org/presentationml/2006/ole">
            <mc:AlternateContent>
              <mc:Choice Requires="v">
                <p:oleObj r:id="rId4" imgH="1295400" imgW="7772400" progId="Visio.Drawing.6" spid="_x0000_s1">
                  <p:embed/>
                </p:oleObj>
              </mc:Choice>
              <mc:Fallback>
                <p:oleObj r:id="rId5" imgH="1295400" imgW="7772400" progId="Visio.Drawing.6">
                  <p:embed/>
                  <p:pic>
                    <p:nvPicPr>
                      <p:cNvPr id="67" name="Google Shape;67;p2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037492" y="1447800"/>
                        <a:ext cx="77724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" name="Google Shape;68;p2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9" name="Google Shape;69;p2"/>
          <p:cNvSpPr/>
          <p:nvPr/>
        </p:nvSpPr>
        <p:spPr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905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1905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1905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1905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70C0"/>
              </a:buClr>
              <a:buSzPts val="2400"/>
              <a:buFont typeface="Calibri"/>
              <a:buChar char="•"/>
            </a:pPr>
            <a:r>
              <a:rPr b="1" i="0" lang="en-US" sz="2400" u="none" cap="none" strike="noStrik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Example:</a:t>
            </a:r>
            <a:r>
              <a:rPr b="0" i="0" lang="en-US" sz="2400" u="none" cap="none" strike="noStrik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epresent the value 228</a:t>
            </a:r>
            <a:r>
              <a:rPr b="0" baseline="-2500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0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using a 32-bit floating point representatio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</a:t>
            </a: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e show three versions – final version is called the </a:t>
            </a:r>
            <a:r>
              <a:rPr b="1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EEE 754 	floating-point standard</a:t>
            </a:r>
            <a:endParaRPr b="0" i="0" sz="20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0" name="Google Shape;70;p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400"/>
              <a:buFont typeface="Arial"/>
              <a:buNone/>
            </a:pPr>
            <a:r>
              <a:rPr b="0" i="0" lang="en-US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Number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5" name="Shape 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" name="Google Shape;76;p3"/>
          <p:cNvGraphicFramePr/>
          <p:nvPr/>
        </p:nvGraphicFramePr>
        <p:xfrm>
          <a:off x="533400" y="4660900"/>
          <a:ext cx="7696200" cy="1282700"/>
        </p:xfrm>
        <a:graphic>
          <a:graphicData uri="http://schemas.openxmlformats.org/presentationml/2006/ole">
            <mc:AlternateContent>
              <mc:Choice Requires="v">
                <p:oleObj r:id="rId4" imgH="1282700" imgW="7696200" progId="Visio.Drawing.6" spid="_x0000_s1">
                  <p:embed/>
                </p:oleObj>
              </mc:Choice>
              <mc:Fallback>
                <p:oleObj r:id="rId5" imgH="1282700" imgW="7696200" progId="Visio.Drawing.6">
                  <p:embed/>
                  <p:pic>
                    <p:nvPicPr>
                      <p:cNvPr id="76" name="Google Shape;76;p3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33400" y="4660900"/>
                        <a:ext cx="7696200" cy="128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" name="Google Shape;77;p3"/>
          <p:cNvSpPr/>
          <p:nvPr/>
        </p:nvSpPr>
        <p:spPr>
          <a:xfrm>
            <a:off x="76200" y="7620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8" name="Google Shape;78;p3"/>
          <p:cNvSpPr/>
          <p:nvPr/>
        </p:nvSpPr>
        <p:spPr>
          <a:xfrm>
            <a:off x="457200" y="9144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45720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nvert decimal to binary (</a:t>
            </a:r>
            <a:r>
              <a:rPr b="1" i="0" lang="en-US" sz="2400" u="none" cap="none" strike="noStrike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don’t reverse  steps 1 &amp; 2!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: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1" marL="457200" marR="0" rtl="0" algn="l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</a:t>
            </a:r>
            <a:r>
              <a:rPr b="1" i="0" lang="en-US" sz="2000" u="none" cap="none" strike="noStrik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228</a:t>
            </a:r>
            <a:r>
              <a:rPr b="1" baseline="-25000" i="0" lang="en-US" sz="2000" u="none" cap="none" strike="noStrik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10</a:t>
            </a:r>
            <a:r>
              <a:rPr b="1" i="0" lang="en-US" sz="2000" u="none" cap="none" strike="noStrik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 = 11100100</a:t>
            </a:r>
            <a:r>
              <a:rPr b="1" baseline="-25000" i="0" lang="en-US" sz="2000" u="none" cap="none" strike="noStrik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r>
              <a:rPr b="1" i="0" lang="en-US" sz="2000" u="none" cap="none" strike="noStrik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457200" lvl="0" marL="457200" marR="0" rtl="0" algn="l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rite the number in “binary scientific notation”: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1" marL="457200" marR="0" rtl="0" algn="l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</a:t>
            </a:r>
            <a:r>
              <a:rPr b="1" i="0" lang="en-US" sz="2000" u="none" cap="none" strike="noStrik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11100100</a:t>
            </a:r>
            <a:r>
              <a:rPr b="1" baseline="-25000" i="0" lang="en-US" sz="2000" u="none" cap="none" strike="noStrik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r>
              <a:rPr b="1" i="0" lang="en-US" sz="2000" u="none" cap="none" strike="noStrik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 = 1.11001</a:t>
            </a:r>
            <a:r>
              <a:rPr b="1" baseline="-25000" i="0" lang="en-US" sz="2000" u="none" cap="none" strike="noStrik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r>
              <a:rPr b="1" i="0" lang="en-US" sz="2000" u="none" cap="none" strike="noStrik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 × 2</a:t>
            </a:r>
            <a:r>
              <a:rPr b="1" baseline="30000" i="0" lang="en-US" sz="2000" u="none" cap="none" strike="noStrik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7</a:t>
            </a:r>
            <a:r>
              <a:rPr b="1" i="0" lang="en-US" sz="2000" u="none" cap="none" strike="noStrik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457200" lvl="0" marL="457200" marR="0" rtl="0" algn="l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ill in each field of the 32-bit floating point number: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sign bit is positive (0)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8 exponent bits represent the value 7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remaining 23 bits are the mantissa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9" name="Google Shape;79;p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400"/>
              <a:buFont typeface="Arial"/>
              <a:buNone/>
            </a:pPr>
            <a:r>
              <a:rPr b="0" i="0" lang="en-US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Representation 1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4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5" name="Google Shape;85;p4"/>
          <p:cNvGraphicFramePr/>
          <p:nvPr/>
        </p:nvGraphicFramePr>
        <p:xfrm>
          <a:off x="609600" y="4495800"/>
          <a:ext cx="8077200" cy="1346200"/>
        </p:xfrm>
        <a:graphic>
          <a:graphicData uri="http://schemas.openxmlformats.org/presentationml/2006/ole">
            <mc:AlternateContent>
              <mc:Choice Requires="v">
                <p:oleObj r:id="rId4" imgH="1346200" imgW="8077200" progId="Visio.Drawing.6" spid="_x0000_s1">
                  <p:embed/>
                </p:oleObj>
              </mc:Choice>
              <mc:Fallback>
                <p:oleObj r:id="rId5" imgH="1346200" imgW="8077200" progId="Visio.Drawing.6">
                  <p:embed/>
                  <p:pic>
                    <p:nvPicPr>
                      <p:cNvPr id="85" name="Google Shape;85;p4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609600" y="4495800"/>
                        <a:ext cx="8077200" cy="134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" name="Google Shape;86;p4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7" name="Google Shape;87;p4"/>
          <p:cNvSpPr/>
          <p:nvPr/>
        </p:nvSpPr>
        <p:spPr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irst bit of the mantissa is always 1: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28</a:t>
            </a:r>
            <a:r>
              <a:rPr b="0" baseline="-2500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0</a:t>
            </a: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= 11100100</a:t>
            </a:r>
            <a:r>
              <a:rPr b="0" baseline="-2500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= </a:t>
            </a:r>
            <a:r>
              <a:rPr b="1" i="0" lang="en-US" sz="2000" u="none" cap="none" strike="noStrike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r>
              <a:rPr b="0" i="0" lang="en-US" sz="2000" u="none" cap="none" strike="noStrik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.</a:t>
            </a:r>
            <a:r>
              <a:rPr b="1" i="0" lang="en-US" sz="2000" u="none" cap="none" strike="noStrik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11001</a:t>
            </a: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× 2</a:t>
            </a:r>
            <a:r>
              <a:rPr b="0" baseline="3000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7</a:t>
            </a: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o, no need to store it: </a:t>
            </a:r>
            <a:r>
              <a:rPr b="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mplicit leading 1</a:t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ore just fraction bits in 23-bit field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8" name="Google Shape;88;p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400"/>
              <a:buFont typeface="Arial"/>
              <a:buNone/>
            </a:pPr>
            <a:r>
              <a:rPr b="0" i="0" lang="en-US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Representation 2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3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" name="Google Shape;94;p5"/>
          <p:cNvGraphicFramePr/>
          <p:nvPr/>
        </p:nvGraphicFramePr>
        <p:xfrm>
          <a:off x="685800" y="3619228"/>
          <a:ext cx="7924800" cy="1694135"/>
        </p:xfrm>
        <a:graphic>
          <a:graphicData uri="http://schemas.openxmlformats.org/presentationml/2006/ole">
            <mc:AlternateContent>
              <mc:Choice Requires="v">
                <p:oleObj r:id="rId4" imgH="1694135" imgW="7924800" progId="Visio.Drawing.6" spid="_x0000_s1">
                  <p:embed/>
                </p:oleObj>
              </mc:Choice>
              <mc:Fallback>
                <p:oleObj r:id="rId5" imgH="1694135" imgW="7924800" progId="Visio.Drawing.6">
                  <p:embed/>
                  <p:pic>
                    <p:nvPicPr>
                      <p:cNvPr id="94" name="Google Shape;94;p5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685800" y="3619228"/>
                        <a:ext cx="7924800" cy="16941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" name="Google Shape;95;p5"/>
          <p:cNvSpPr/>
          <p:nvPr/>
        </p:nvSpPr>
        <p:spPr>
          <a:xfrm>
            <a:off x="228600" y="7620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6" name="Google Shape;96;p5"/>
          <p:cNvSpPr/>
          <p:nvPr/>
        </p:nvSpPr>
        <p:spPr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b="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iased exponent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:</a:t>
            </a:r>
            <a:r>
              <a:rPr b="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ias = 127 (01111111</a:t>
            </a:r>
            <a:r>
              <a:rPr b="0" baseline="-2500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 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just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iased exponent = bias + exponen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just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ponent of 7 is stored as: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just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	127 + 7 = 134 = 10000110</a:t>
            </a:r>
            <a:r>
              <a:rPr b="0" baseline="-2500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just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</a:t>
            </a:r>
            <a:r>
              <a:rPr b="1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EEE 754 32-bit floating-point representation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of 228</a:t>
            </a:r>
            <a:r>
              <a:rPr b="0" baseline="-2500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0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90500" lvl="0" marL="342900" marR="0" rtl="0" algn="just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r>
              <a:t/>
            </a:r>
            <a:endParaRPr b="0" baseline="-2500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190500" lvl="0" marL="342900" marR="0" rtl="0" algn="just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r>
              <a:t/>
            </a:r>
            <a:endParaRPr b="0" baseline="-2500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190500" lvl="0" marL="342900" marR="0" rtl="0" algn="just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r>
              <a:t/>
            </a:r>
            <a:endParaRPr b="0" baseline="-2500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190500" lvl="0" marL="342900" marR="0" rtl="0" algn="just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r>
              <a:t/>
            </a:r>
            <a:endParaRPr b="0" baseline="-2500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190500" lvl="0" marL="342900" marR="0" rtl="0" algn="just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r>
              <a:t/>
            </a:r>
            <a:endParaRPr b="0" baseline="-2500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just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   </a:t>
            </a: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 hexadecimal: </a:t>
            </a:r>
            <a:r>
              <a:rPr b="1" i="0" lang="en-US" sz="2800" u="none" cap="none" strike="noStrike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0x43640000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90500" lvl="0" marL="342900" marR="0" rtl="0" algn="just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7" name="Google Shape;97;p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400"/>
              <a:buFont typeface="Arial"/>
              <a:buNone/>
            </a:pPr>
            <a:r>
              <a:rPr b="0" i="0" lang="en-US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Representation 3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2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Google Shape;103;p6"/>
          <p:cNvSpPr/>
          <p:nvPr/>
        </p:nvSpPr>
        <p:spPr>
          <a:xfrm>
            <a:off x="304800" y="8382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4" name="Google Shape;104;p6"/>
          <p:cNvSpPr/>
          <p:nvPr/>
        </p:nvSpPr>
        <p:spPr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rite -58.25</a:t>
            </a:r>
            <a:r>
              <a:rPr b="0" baseline="-2500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0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in floating point (IEEE 754)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286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5" name="Google Shape;105;p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400"/>
              <a:buFont typeface="Arial"/>
              <a:buNone/>
            </a:pPr>
            <a:r>
              <a:rPr b="0" i="0" lang="en-US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Example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0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" name="Google Shape;111;p7"/>
          <p:cNvGraphicFramePr/>
          <p:nvPr/>
        </p:nvGraphicFramePr>
        <p:xfrm>
          <a:off x="952500" y="4343400"/>
          <a:ext cx="7315200" cy="1219200"/>
        </p:xfrm>
        <a:graphic>
          <a:graphicData uri="http://schemas.openxmlformats.org/presentationml/2006/ole">
            <mc:AlternateContent>
              <mc:Choice Requires="v">
                <p:oleObj r:id="rId4" imgH="1219200" imgW="7315200" progId="Visio.Drawing.6" spid="_x0000_s1">
                  <p:embed/>
                </p:oleObj>
              </mc:Choice>
              <mc:Fallback>
                <p:oleObj r:id="rId5" imgH="1219200" imgW="7315200" progId="Visio.Drawing.6">
                  <p:embed/>
                  <p:pic>
                    <p:nvPicPr>
                      <p:cNvPr id="111" name="Google Shape;111;p7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952500" y="4343400"/>
                        <a:ext cx="73152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" name="Google Shape;112;p7"/>
          <p:cNvSpPr/>
          <p:nvPr/>
        </p:nvSpPr>
        <p:spPr>
          <a:xfrm>
            <a:off x="304800" y="8382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13" name="Google Shape;113;p7"/>
          <p:cNvSpPr/>
          <p:nvPr/>
        </p:nvSpPr>
        <p:spPr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rite -58.25</a:t>
            </a:r>
            <a:r>
              <a:rPr b="0" baseline="-2500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0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in floating point (IEEE 754)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457200" lvl="0" marL="457200" marR="0" rtl="0" algn="just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AutoNum type="arabicPeriod"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nvert decimal to binary: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1" marL="457200" marR="0" rtl="0" algn="just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58.25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0</a:t>
            </a:r>
            <a:r>
              <a:rPr b="0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= </a:t>
            </a:r>
            <a:r>
              <a:rPr b="1" i="0" lang="en-US" sz="1800" u="none" cap="none" strike="noStrike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111010.01</a:t>
            </a:r>
            <a:r>
              <a:rPr b="1" baseline="-25000" i="0" lang="en-US" sz="1800" u="none" cap="none" strike="noStrike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endParaRPr b="1" i="0" sz="1800" u="none" cap="none" strike="noStrike">
              <a:solidFill>
                <a:schemeClr val="accent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457200" lvl="0" marL="457200" marR="0" rtl="0" algn="just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AutoNum type="arabicPeriod"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rite in binary scientific notation: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just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</a:t>
            </a:r>
            <a:r>
              <a:rPr b="1" i="0" lang="en-US" sz="2000" u="none" cap="none" strike="noStrike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1.1101001 × 2</a:t>
            </a:r>
            <a:r>
              <a:rPr b="1" baseline="30000" i="0" lang="en-US" sz="2000" u="none" cap="none" strike="noStrike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5</a:t>
            </a:r>
            <a:endParaRPr b="1" i="0" sz="2000" u="none" cap="none" strike="noStrike">
              <a:solidFill>
                <a:schemeClr val="accent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457200" lvl="0" marL="457200" marR="0" rtl="0" algn="just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AutoNum type="arabicPeriod" startAt="3"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ill in fields: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1" marL="45720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</a:t>
            </a:r>
            <a:r>
              <a:rPr b="1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ign bit: </a:t>
            </a:r>
            <a:r>
              <a:rPr b="1" i="0" lang="en-US" sz="1800" u="none" cap="none" strike="noStrike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r>
              <a:rPr b="0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negative)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1" marL="45720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</a:t>
            </a:r>
            <a:r>
              <a:rPr b="1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8 exponent bits: </a:t>
            </a:r>
            <a:r>
              <a:rPr b="0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127 + 5) = 132 = </a:t>
            </a:r>
            <a:r>
              <a:rPr b="1" i="0" lang="en-US" sz="1800" u="none" cap="none" strike="noStrike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10000100</a:t>
            </a:r>
            <a:r>
              <a:rPr b="1" baseline="-25000" i="0" lang="en-US" sz="1800" u="none" cap="none" strike="noStrike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1" marL="45720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</a:t>
            </a:r>
            <a:r>
              <a:rPr b="1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3 fraction bits: </a:t>
            </a:r>
            <a:r>
              <a:rPr b="1" i="0" lang="en-US" sz="1800" u="none" cap="none" strike="noStrike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110 1001 0000 0000 0000 0000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71450" lvl="1" marL="742950" marR="0" rtl="0" algn="just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171450" lvl="1" marL="742950" marR="0" rtl="0" algn="just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234950" lvl="1" marL="742950" marR="0" rtl="0" algn="just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800"/>
              <a:buFont typeface="Calibri"/>
              <a:buNone/>
            </a:pPr>
            <a:r>
              <a:t/>
            </a:r>
            <a:endParaRPr b="0" i="0" sz="8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just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in hexadecimal: </a:t>
            </a:r>
            <a:r>
              <a:rPr b="1" i="0" lang="en-US" sz="2000" u="none" cap="none" strike="noStrike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0xC2690000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28600" lvl="0" marL="342900" marR="0" rtl="0" algn="l">
              <a:lnSpc>
                <a:spcPct val="100000"/>
              </a:lnSpc>
              <a:spcBef>
                <a:spcPts val="9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400"/>
              <a:buFont typeface="Arial"/>
              <a:buNone/>
            </a:pPr>
            <a:r>
              <a:rPr b="0" i="0" lang="en-US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Example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9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" name="Google Shape;120;p11"/>
          <p:cNvGraphicFramePr/>
          <p:nvPr/>
        </p:nvGraphicFramePr>
        <p:xfrm>
          <a:off x="860080" y="18288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55D5716F-C45B-48CE-8D95-DC78D70F65AB}</a:tableStyleId>
              </a:tblPr>
              <a:tblGrid>
                <a:gridCol w="1511925"/>
                <a:gridCol w="785150"/>
                <a:gridCol w="1584200"/>
                <a:gridCol w="3950575"/>
              </a:tblGrid>
              <a:tr h="57627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1" i="0" lang="en-US" sz="2400" u="none" cap="none" strike="noStrike">
                          <a:solidFill>
                            <a:schemeClr val="lt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Number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1" i="0" lang="en-US" sz="2400" u="none" cap="none" strike="noStrike">
                          <a:solidFill>
                            <a:schemeClr val="lt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Sign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1" i="0" lang="en-US" sz="2400" u="none" cap="none" strike="noStrike">
                          <a:solidFill>
                            <a:schemeClr val="lt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Exponent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1" i="0" lang="en-US" sz="2400" u="none" cap="none" strike="noStrike">
                          <a:solidFill>
                            <a:schemeClr val="lt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Fraction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0070C0"/>
                    </a:solidFill>
                  </a:tcPr>
                </a:tc>
              </a:tr>
              <a:tr h="57467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X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000000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000000000000000000000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57627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∞</a:t>
                      </a:r>
                      <a:endParaRPr b="0" i="0" sz="2400" u="none" cap="none" strike="noStrik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1111111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000000000000000000000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57627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- ∞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1111111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000000000000000000000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57467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NaN</a:t>
                      </a:r>
                      <a:endParaRPr b="0" i="0" sz="2400" u="none" cap="none" strike="noStrik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X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1111111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non-zero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57467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denormals</a:t>
                      </a:r>
                      <a:endParaRPr b="0" i="0" sz="2400" u="none" cap="none" strike="noStrik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X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000000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m ≠ 0</a:t>
                      </a:r>
                      <a:b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</a:b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 (-1)</a:t>
                      </a:r>
                      <a:r>
                        <a:rPr b="0" baseline="3000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s </a:t>
                      </a: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x 2</a:t>
                      </a:r>
                      <a:r>
                        <a:rPr b="0" baseline="3000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-126 </a:t>
                      </a: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x 0.m.</a:t>
                      </a:r>
                      <a:endParaRPr b="0" baseline="30000" i="0" sz="2400" u="none" cap="none" strike="noStrik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121" name="Google Shape;121;p11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2" name="Google Shape;122;p1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400"/>
              <a:buFont typeface="Arial"/>
              <a:buNone/>
            </a:pPr>
            <a:r>
              <a:rPr b="0" i="0" lang="en-US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: Special Case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7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p12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9" name="Google Shape;129;p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400"/>
              <a:buFont typeface="Arial"/>
              <a:buNone/>
            </a:pPr>
            <a:r>
              <a:rPr b="0" i="0" lang="en-US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alf precisio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130" name="Google Shape;130;p12"/>
          <p:cNvGraphicFramePr/>
          <p:nvPr/>
        </p:nvGraphicFramePr>
        <p:xfrm>
          <a:off x="860080" y="18288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55D5716F-C45B-48CE-8D95-DC78D70F65AB}</a:tableStyleId>
              </a:tblPr>
              <a:tblGrid>
                <a:gridCol w="1511925"/>
                <a:gridCol w="785150"/>
                <a:gridCol w="1584200"/>
                <a:gridCol w="3950575"/>
              </a:tblGrid>
              <a:tr h="57627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1" i="0" lang="en-US" sz="2400" u="none" cap="none" strike="noStrike">
                          <a:solidFill>
                            <a:schemeClr val="lt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Number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1" i="0" lang="en-US" sz="2400" u="none" cap="none" strike="noStrike">
                          <a:solidFill>
                            <a:schemeClr val="lt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Sign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1" i="0" lang="en-US" sz="2400" u="none" cap="none" strike="noStrike">
                          <a:solidFill>
                            <a:schemeClr val="lt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Exponent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1" i="0" lang="en-US" sz="2400" u="none" cap="none" strike="noStrike">
                          <a:solidFill>
                            <a:schemeClr val="lt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Fraction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0070C0"/>
                    </a:solidFill>
                  </a:tcPr>
                </a:tc>
              </a:tr>
              <a:tr h="57467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X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000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00000000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57627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∞</a:t>
                      </a:r>
                      <a:endParaRPr b="0" i="0" sz="2400" u="none" cap="none" strike="noStrik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1111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00000000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57627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- ∞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1111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00000000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57467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NaN</a:t>
                      </a:r>
                      <a:endParaRPr b="0" i="0" sz="2400" u="none" cap="none" strike="noStrik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X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1111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non-zero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57467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denormals</a:t>
                      </a:r>
                      <a:endParaRPr b="0" i="0" sz="2400" u="none" cap="none" strike="noStrik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X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000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m ≠ 0</a:t>
                      </a:r>
                      <a:b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</a:b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 (-1)</a:t>
                      </a:r>
                      <a:r>
                        <a:rPr b="0" baseline="3000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s </a:t>
                      </a: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x 2</a:t>
                      </a:r>
                      <a:r>
                        <a:rPr b="0" baseline="3000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-14 </a:t>
                      </a: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x 0.m.</a:t>
                      </a:r>
                      <a:endParaRPr b="0" baseline="30000" i="0" sz="2400" u="none" cap="none" strike="noStrik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2-08-07T04:56:47Z</dcterms:created>
  <dc:creator>sharris</dc:creator>
</cp:coreProperties>
</file>